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1E1A072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1944BA5E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989F495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53438E34" w:rsidR="007009BD" w:rsidRPr="00A275A8" w:rsidRDefault="002F687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01201F1F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АИС «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6BDD5F47" w:rsidR="00F65D54" w:rsidRPr="00040AC1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1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R-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иаграмма сущность-связь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382A0E1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040AC1" w:rsidRPr="00A275A8" w14:paraId="2037FC1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72CB3" w14:textId="6FF9D202" w:rsidR="00040AC1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  Диаграмма последовательностей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A97A3" w14:textId="19640EF1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040AC1" w:rsidRPr="00A275A8" w14:paraId="24D4555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5F013A" w14:textId="443562F0" w:rsidR="00040AC1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  Диаграмма вариантов использ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BECD3D" w14:textId="30363742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</w:tr>
      <w:tr w:rsidR="00040AC1" w:rsidRPr="00A275A8" w14:paraId="1687D89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0EB15F" w14:textId="06AB708D" w:rsidR="00040AC1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  Диаграмма класс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B76AC6" w14:textId="2E443401" w:rsidR="00040AC1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1DC01A09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4225EE8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0C9F26C4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569F127A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40DD8910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7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1C830A6F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0EBA8C1A" w:rsidR="00F65D54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8 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азработка руководства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62EFCF89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6F4A6B0E" w:rsidR="00F65D54" w:rsidRPr="00A275A8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9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614DA106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46686A1D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02E3450F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34CDF40E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937CAFB" w:rsidR="00F65D54" w:rsidRPr="00A275A8" w:rsidRDefault="002F687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7</w:t>
            </w:r>
            <w:bookmarkStart w:id="0" w:name="_GoBack"/>
            <w:bookmarkEnd w:id="0"/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3D42D1F3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 w:rsidR="003621F0">
        <w:rPr>
          <w:rFonts w:ascii="Times New Roman" w:hAnsi="Times New Roman" w:cs="Times New Roman"/>
          <w:sz w:val="28"/>
          <w:szCs w:val="28"/>
        </w:rPr>
        <w:t xml:space="preserve"> 1 – Т</w:t>
      </w:r>
      <w:r w:rsidR="004430A3"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="004430A3">
        <w:rPr>
          <w:rFonts w:ascii="Times New Roman" w:hAnsi="Times New Roman" w:cs="Times New Roman"/>
          <w:sz w:val="28"/>
          <w:szCs w:val="28"/>
        </w:rPr>
        <w:t xml:space="preserve"> кода задачи 1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605E5053" w14:textId="77777777" w:rsidR="00AC4F88" w:rsidRDefault="00AC4F88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04638C" w14:textId="77777777" w:rsidR="00AC4F88" w:rsidRDefault="00AC4F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E3A71C" w14:textId="1D3C653C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39E59D72" w14:textId="30195625" w:rsidR="00050714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AA561" w14:textId="37E6948E" w:rsidR="00382E13" w:rsidRPr="00EF3CCA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1</w:t>
      </w:r>
    </w:p>
    <w:p w14:paraId="38D5E512" w14:textId="77777777" w:rsidR="00AC3C23" w:rsidRPr="00D37ABA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T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w !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2F6874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n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6BDEB699" w:rsidR="00407962" w:rsidRDefault="009E6DFF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545AAED9">
            <wp:extent cx="3673962" cy="3848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341"/>
                    <a:stretch/>
                  </pic:blipFill>
                  <pic:spPr bwMode="auto">
                    <a:xfrm>
                      <a:off x="0" y="0"/>
                      <a:ext cx="3685243" cy="3859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FECFD" w14:textId="3D63EA88" w:rsidR="00EF3CCA" w:rsidRPr="002F6874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C1524">
        <w:rPr>
          <w:rFonts w:ascii="Times New Roman" w:hAnsi="Times New Roman" w:cs="Times New Roman"/>
          <w:sz w:val="28"/>
          <w:szCs w:val="28"/>
        </w:rPr>
        <w:t>Рисунок</w:t>
      </w:r>
      <w:r w:rsidR="00BC1524" w:rsidRPr="002F6874">
        <w:rPr>
          <w:rFonts w:ascii="Times New Roman" w:hAnsi="Times New Roman" w:cs="Times New Roman"/>
          <w:sz w:val="28"/>
          <w:szCs w:val="28"/>
        </w:rPr>
        <w:t xml:space="preserve"> 2</w:t>
      </w:r>
      <w:r w:rsidRPr="002F687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Результат выполнения задачи 1</w:t>
      </w:r>
    </w:p>
    <w:p w14:paraId="1432FA0B" w14:textId="77777777" w:rsidR="00E31BC8" w:rsidRPr="002F6874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CD7E1A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4153E66B" w14:textId="1218A31E" w:rsidR="004430A3" w:rsidRPr="005256DE" w:rsidRDefault="004430A3" w:rsidP="004430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2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38E06566" w:rsidR="001836AE" w:rsidRPr="00F101C2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Equation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2F6874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35AE8CE" w:rsidR="00D67BED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207B8" w14:textId="74C422F8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2</w:t>
      </w:r>
    </w:p>
    <w:p w14:paraId="567F4561" w14:textId="77777777" w:rsidR="00E31BC8" w:rsidRPr="00D37ABA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 = 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>int("Корни:</w:t>
      </w:r>
      <w:proofErr w:type="gramStart"/>
      <w:r w:rsidR="005256DE">
        <w:rPr>
          <w:rFonts w:ascii="Times New Roman" w:hAnsi="Times New Roman" w:cs="Times New Roman"/>
          <w:sz w:val="24"/>
          <w:szCs w:val="28"/>
          <w:lang w:val="en-US"/>
        </w:rPr>
        <w:t>",equation1.root</w:t>
      </w:r>
      <w:proofErr w:type="gramEnd"/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ots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4615BC4E" w14:textId="77777777" w:rsidR="00E31BC8" w:rsidRPr="005256DE" w:rsidRDefault="00E31BC8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49E6A27" w:rsidR="005256DE" w:rsidRDefault="00023C98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1B4599DD">
            <wp:extent cx="4057649" cy="135255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60781" cy="135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B2505" w14:textId="07DE0326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2</w:t>
      </w:r>
    </w:p>
    <w:p w14:paraId="00B5A5D5" w14:textId="77777777" w:rsidR="001659CC" w:rsidRPr="00D0580D" w:rsidRDefault="001659C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2F6874" w:rsidRDefault="00CD7E1A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Pr="002F6874" w:rsidRDefault="002E7AE5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логически обосновано. Аргументировать принадлежность классу каждого создаваемого метода и корректно переопределить для каждого класса методы </w:t>
      </w:r>
      <w:proofErr w:type="gramStart"/>
      <w:r w:rsidRPr="005256DE">
        <w:rPr>
          <w:rFonts w:ascii="Times New Roman" w:hAnsi="Times New Roman" w:cs="Times New Roman"/>
          <w:sz w:val="28"/>
          <w:szCs w:val="28"/>
        </w:rPr>
        <w:t>equals(</w:t>
      </w:r>
      <w:proofErr w:type="gramEnd"/>
      <w:r w:rsidRPr="005256DE">
        <w:rPr>
          <w:rFonts w:ascii="Times New Roman" w:hAnsi="Times New Roman" w:cs="Times New Roman"/>
          <w:sz w:val="28"/>
          <w:szCs w:val="28"/>
        </w:rPr>
        <w:t>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0692C6F2" w14:textId="6C95419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3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CA027E2" w14:textId="77777777" w:rsidR="00C2182B" w:rsidRPr="002F6874" w:rsidRDefault="00C2182B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41C5196" w14:textId="4DC8D4FF" w:rsidR="001836AE" w:rsidRDefault="0061087C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55432AFB" w14:textId="56AE1DE7" w:rsidR="00BC1524" w:rsidRDefault="00F101C2" w:rsidP="00BC15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CA956D" wp14:editId="4FF343FB">
            <wp:extent cx="5940425" cy="5893435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9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A27EE" w14:textId="7522E7E0" w:rsidR="00BC1524" w:rsidRPr="00D37ABA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3</w:t>
      </w:r>
    </w:p>
    <w:p w14:paraId="22344DB3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</w:rPr>
      </w:pPr>
      <w:r w:rsidRPr="002F6874">
        <w:rPr>
          <w:rFonts w:ascii="Times New Roman" w:hAnsi="Times New Roman" w:cs="Times New Roman"/>
          <w:sz w:val="28"/>
          <w:szCs w:val="28"/>
        </w:rPr>
        <w:br w:type="page"/>
      </w:r>
    </w:p>
    <w:p w14:paraId="4CB11BFB" w14:textId="5A9F094A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4430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7ABB6" w14:textId="5930238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3</w:t>
      </w:r>
    </w:p>
    <w:p w14:paraId="775141B1" w14:textId="6628C4ED" w:rsidR="00424CDE" w:rsidRPr="00D37ABA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2F6874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2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3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2F6874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2F6874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4CF4B3BC">
            <wp:extent cx="4768272" cy="2667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9814" cy="266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B9F5A" w14:textId="7B4D203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3</w:t>
      </w:r>
    </w:p>
    <w:p w14:paraId="68D7DD6F" w14:textId="70BEDE1B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1ECB514" w14:textId="04BC9F21" w:rsidR="00304D97" w:rsidRPr="00D37ABA" w:rsidRDefault="00CD7E1A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17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8AB645B" w14:textId="2F184A72" w:rsidR="002E7AE5" w:rsidRPr="00D37ABA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D37ABA">
        <w:rPr>
          <w:rFonts w:ascii="Times New Roman" w:hAnsi="Times New Roman" w:cs="Times New Roman"/>
          <w:sz w:val="28"/>
          <w:szCs w:val="28"/>
          <w:lang w:val="en-US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5FBA44C5" w14:textId="195428C4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5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4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0355BCE" w14:textId="65388DC1" w:rsidR="00B26C1D" w:rsidRDefault="00B26C1D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45A30625" w14:textId="75B45684" w:rsidR="00F101C2" w:rsidRPr="005256DE" w:rsidRDefault="00F101C2" w:rsidP="00F101C2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7F958" wp14:editId="7DA278FE">
            <wp:extent cx="3594178" cy="3086100"/>
            <wp:effectExtent l="0" t="0" r="635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99660" cy="3090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45380" w14:textId="008CDA9A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4</w:t>
      </w:r>
    </w:p>
    <w:p w14:paraId="6A0FA3EF" w14:textId="436D8C18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F7A88" w14:textId="74FF825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4</w:t>
      </w:r>
    </w:p>
    <w:p w14:paraId="55928DAF" w14:textId="57CD84E0" w:rsidR="00F06606" w:rsidRPr="00D37ABA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class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  {</w:t>
      </w:r>
      <w:proofErr w:type="gramEnd"/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"  +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59C9F" w14:textId="4284E03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4</w:t>
      </w:r>
    </w:p>
    <w:p w14:paraId="3571A1F1" w14:textId="56CE4E10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2F6874" w:rsidRDefault="00CD7E1A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21" w:anchor="Main.java" w:history="1">
        <w:r w:rsidR="00F02861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 4 - Replit</w:t>
        </w:r>
      </w:hyperlink>
    </w:p>
    <w:p w14:paraId="36F4F0E9" w14:textId="77777777" w:rsidR="00A2362C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227AFD16" w14:textId="2458F1F3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5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09040BFF" w14:textId="77777777" w:rsidR="00C2182B" w:rsidRDefault="00C2182B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697A41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363473F" w14:textId="7B4CF53F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0FEB145A" w14:textId="2EDAE72E" w:rsidR="00C97747" w:rsidRDefault="00C97747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E38D8" w14:textId="0E1B730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5</w:t>
      </w:r>
    </w:p>
    <w:p w14:paraId="083B30BC" w14:textId="41F343D6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2F6874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2F6874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7CC7580A">
            <wp:extent cx="5601482" cy="113363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3A6A0" w14:textId="4DF089D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5</w:t>
      </w:r>
    </w:p>
    <w:p w14:paraId="47DB4FB2" w14:textId="35E475B0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2F6874" w:rsidRDefault="00CD7E1A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24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DB843EE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687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E1BE237" w14:textId="6A94E8EA" w:rsidR="002E7AE5" w:rsidRPr="002F6874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176C678" w14:textId="072B51F8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7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6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301F5975" w14:textId="345BA559" w:rsidR="00C97747" w:rsidRDefault="00C97747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17D3177E" w14:textId="31ACF8B1" w:rsidR="00C97747" w:rsidRDefault="00F101C2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342BD4" wp14:editId="10D9D35A">
            <wp:extent cx="5940425" cy="6071870"/>
            <wp:effectExtent l="0" t="0" r="3175" b="508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7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1717E" w14:textId="6EFBA7C8" w:rsidR="00BC1524" w:rsidRP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6</w:t>
      </w:r>
    </w:p>
    <w:p w14:paraId="3DB7B9F7" w14:textId="59E14E9B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E452425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7DC0" w14:textId="7C4005C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6</w:t>
      </w:r>
    </w:p>
    <w:p w14:paraId="3809A1E6" w14:textId="089FC335" w:rsidR="00853EE6" w:rsidRPr="00D37ABA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2F6874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" )</w:t>
      </w:r>
      <w:proofErr w:type="gramEnd"/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</w:rPr>
        <w:t>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rang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2F6874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2F6874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2F6874">
        <w:rPr>
          <w:rFonts w:ascii="Times New Roman" w:hAnsi="Times New Roman" w:cs="Times New Roman"/>
          <w:sz w:val="24"/>
          <w:szCs w:val="28"/>
          <w:lang w:val="en-US"/>
        </w:rPr>
        <w:t>!")</w:t>
      </w:r>
    </w:p>
    <w:p w14:paraId="689F015B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687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915474D" w14:textId="3A1F94DF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криншот результата</w:t>
      </w:r>
    </w:p>
    <w:p w14:paraId="005D169D" w14:textId="77777777" w:rsidR="00E84A63" w:rsidRPr="005256DE" w:rsidRDefault="00E84A63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110E6" w14:textId="77777777" w:rsidR="00D37ABA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6</w:t>
      </w:r>
    </w:p>
    <w:p w14:paraId="50DC7517" w14:textId="57E0837C" w:rsidR="004C3BFC" w:rsidRPr="00D37ABA" w:rsidRDefault="004C3BFC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CD7E1A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8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FA26" w14:textId="3F5F4E8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7</w:t>
      </w:r>
    </w:p>
    <w:p w14:paraId="186B651E" w14:textId="036AC4DD" w:rsidR="004C3BFC" w:rsidRPr="002F6874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2F6874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2F6874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</w:t>
      </w:r>
      <w:r w:rsidRPr="002F6874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x</w:t>
      </w:r>
      <w:r w:rsidRPr="002F6874">
        <w:rPr>
          <w:rFonts w:ascii="Times New Roman" w:hAnsi="Times New Roman" w:cs="Times New Roman"/>
          <w:sz w:val="24"/>
          <w:szCs w:val="28"/>
        </w:rPr>
        <w:t>.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swing</w:t>
      </w:r>
      <w:proofErr w:type="gramEnd"/>
      <w:r w:rsidRPr="002F6874">
        <w:rPr>
          <w:rFonts w:ascii="Times New Roman" w:hAnsi="Times New Roman" w:cs="Times New Roman"/>
          <w:sz w:val="24"/>
          <w:szCs w:val="28"/>
        </w:rPr>
        <w:t>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*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geom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Mai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Siz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this.setDefaultCloseOperati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a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Graphics2D gr = (Graphics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)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proofErr w:type="gramStart"/>
      <w:r w:rsid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="0060370A">
        <w:rPr>
          <w:rFonts w:ascii="Times New Roman" w:hAnsi="Times New Roman" w:cs="Times New Roman"/>
          <w:sz w:val="24"/>
          <w:szCs w:val="28"/>
          <w:lang w:val="en-US"/>
        </w:rPr>
        <w:t>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5,BasicStroke.CAP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).setStroke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draw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0A49" w14:textId="1902B24C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7</w:t>
      </w:r>
    </w:p>
    <w:p w14:paraId="761A091D" w14:textId="426688C0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CAA9D3C" w14:textId="205F316B" w:rsidR="00F65D54" w:rsidRPr="002F6874" w:rsidRDefault="00CD7E1A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31" w:anchor="Main.java" w:history="1">
        <w:r w:rsidR="0059284E" w:rsidRPr="002F6874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 7 - Replit</w:t>
        </w:r>
      </w:hyperlink>
    </w:p>
    <w:p w14:paraId="2A99D011" w14:textId="0A9A4DE2" w:rsidR="002E7AE5" w:rsidRPr="002F6874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F6874">
        <w:rPr>
          <w:rFonts w:ascii="Times New Roman" w:hAnsi="Times New Roman" w:cs="Times New Roman"/>
          <w:sz w:val="28"/>
          <w:szCs w:val="28"/>
          <w:lang w:val="en-US"/>
        </w:rPr>
        <w:t xml:space="preserve">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0760454B" w14:textId="6C90D24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8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0A456FB4" w:rsidR="00C97747" w:rsidRPr="005256DE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</w:t>
      </w:r>
      <w:r>
        <w:rPr>
          <w:rFonts w:ascii="Times New Roman" w:hAnsi="Times New Roman" w:cs="Times New Roman"/>
          <w:sz w:val="28"/>
          <w:szCs w:val="28"/>
        </w:rPr>
        <w:t xml:space="preserve">ма класса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ultiMember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2F6874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D535D3" w14:textId="77777777" w:rsidR="00C2182B" w:rsidRPr="002F6874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687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8C967C9" w14:textId="29CE711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 xml:space="preserve">Блок схема </w:t>
      </w:r>
    </w:p>
    <w:p w14:paraId="46848719" w14:textId="47B323AD" w:rsidR="00144042" w:rsidRPr="002C7D69" w:rsidRDefault="004265C6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83ADBB" w14:textId="4C5FA234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8</w:t>
      </w:r>
    </w:p>
    <w:p w14:paraId="653F99CE" w14:textId="43CA1490" w:rsidR="004C3BFC" w:rsidRPr="00D37ABA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D37ABA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tring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E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E) + "\n");</w:t>
      </w:r>
    </w:p>
    <w:p w14:paraId="44F4B2F5" w14:textId="3E7E44CD" w:rsidR="003320AC" w:rsidRP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[0]); </w:t>
      </w:r>
      <w:r w:rsidRPr="00C2182B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}}</w:t>
      </w:r>
    </w:p>
    <w:p w14:paraId="722955DA" w14:textId="09EFD063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class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{</w:t>
      </w:r>
      <w:proofErr w:type="gramEnd"/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11789D2F" w14:textId="1EB6F980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int degree)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34EABA04" w14:textId="522157E4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6239F63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 {        </w:t>
      </w:r>
    </w:p>
    <w:p w14:paraId="3005BEE4" w14:textId="6412EFE1" w:rsidR="003320AC" w:rsidRPr="0060370A" w:rsidRDefault="00C2182B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int D1 = </w:t>
      </w:r>
      <w:proofErr w:type="gramStart"/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,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);</w:t>
      </w:r>
    </w:p>
    <w:p w14:paraId="51F363DA" w14:textId="5DDFD5DA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+1; i++)     {C.Matrix[i]=A.Matrix[i]+B.Matrix[i] 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}</w:t>
      </w:r>
    </w:p>
    <w:p w14:paraId="212D8AED" w14:textId="28E7AAE1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;  }</w:t>
      </w:r>
      <w:proofErr w:type="gramEnd"/>
    </w:p>
    <w:p w14:paraId="477F620A" w14:textId="7AEE68B8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)  {</w:t>
      </w:r>
      <w:proofErr w:type="gramEnd"/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5F46BF97" w14:textId="784469EF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 {C.Matrix[i] = A.Matrix[i] - B.Matrix[i]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8A102D8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04C9B13C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Mult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ivod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0;i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for( int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Скриншот результат</w:t>
      </w:r>
    </w:p>
    <w:p w14:paraId="0456CB5E" w14:textId="3E6706C8" w:rsidR="00144042" w:rsidRPr="00C97747" w:rsidRDefault="003320AC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4FEE4" w14:textId="262B0D2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8</w:t>
      </w:r>
    </w:p>
    <w:p w14:paraId="10C48ED9" w14:textId="1438453D" w:rsidR="004C3BFC" w:rsidRPr="00D37ABA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CD7E1A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4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BA9C3" w14:textId="00A94B21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9</w:t>
      </w:r>
    </w:p>
    <w:p w14:paraId="412110C8" w14:textId="52FF4374" w:rsidR="00985A5B" w:rsidRPr="002F6874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2F6874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wt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vent</w:t>
      </w:r>
      <w:proofErr w:type="gramEnd"/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</w:t>
      </w:r>
      <w:r w:rsidRPr="002F6874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;</w:t>
      </w:r>
    </w:p>
    <w:p w14:paraId="0959DB7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Listener;</w:t>
      </w:r>
    </w:p>
    <w:p w14:paraId="57455F1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HashMap;</w:t>
      </w:r>
    </w:p>
    <w:p w14:paraId="1B5EB1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nkedList;</w:t>
      </w:r>
    </w:p>
    <w:p w14:paraId="1ABFFC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st;</w:t>
      </w:r>
    </w:p>
    <w:p w14:paraId="5251AB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Map;</w:t>
      </w:r>
    </w:p>
    <w:p w14:paraId="22283B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x.swing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*;</w:t>
      </w:r>
    </w:p>
    <w:p w14:paraId="7C70E5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player_buttons = new LinkedList&lt;&gt;();</w:t>
      </w:r>
    </w:p>
    <w:p w14:paraId="28B1CA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 bot_buttons = new LinkedList&lt;&gt;();</w:t>
      </w:r>
    </w:p>
    <w:p w14:paraId="47AEE57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1BA650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565E22B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7467917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ring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args) {</w:t>
      </w:r>
    </w:p>
    <w:p w14:paraId="398CC14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Frame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67E054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Pan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241D69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layer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10, 200, 50);</w:t>
      </w:r>
    </w:p>
    <w:p w14:paraId="170DB83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10, 200, 50);</w:t>
      </w:r>
    </w:p>
    <w:p w14:paraId="30E405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TestActionListener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36BA819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300, 200, 10);</w:t>
      </w:r>
    </w:p>
    <w:p w14:paraId="277346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300, 200, 10);</w:t>
      </w:r>
    </w:p>
    <w:p w14:paraId="0C59C78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74FDA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2899B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341F194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281A615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1715D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 &lt; 25){</w:t>
      </w:r>
    </w:p>
    <w:p w14:paraId="6BE54E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value = (int) (Math.random() * 25);</w:t>
      </w:r>
    </w:p>
    <w:p w14:paraId="56EEBF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buttons_active.contains(value)){</w:t>
      </w:r>
    </w:p>
    <w:p w14:paraId="2042E4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 = 0;</w:t>
      </w:r>
    </w:p>
    <w:p w14:paraId="74854C9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8279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17836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29207FA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4734C5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4E79642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84DD9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5DA55D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0A79F23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400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088572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0294CC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ayou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null);</w:t>
      </w:r>
    </w:p>
    <w:p w14:paraId="39CB23F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oc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0);</w:t>
      </w:r>
    </w:p>
    <w:p w14:paraId="412F73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720, 360);</w:t>
      </w:r>
    </w:p>
    <w:p w14:paraId="547E2F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DefaultCloseOper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JFrame.EXIT_ON_CLOSE);</w:t>
      </w:r>
    </w:p>
    <w:p w14:paraId="3E448B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6695C5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}</w:t>
      </w:r>
    </w:p>
    <w:p w14:paraId="1AB4C7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Performe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 e) {</w:t>
      </w:r>
    </w:p>
    <w:p w14:paraId="6C2954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.getSourc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;</w:t>
      </w:r>
    </w:p>
    <w:p w14:paraId="089F280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" + rnd(btns_count, false));</w:t>
      </w:r>
    </w:p>
    <w:p w14:paraId="5CD07D0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Enabled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55924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get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buttons_active.ge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).setText("" + rnd(btns_count, true));</w:t>
      </w:r>
    </w:p>
    <w:p w14:paraId="07CC9E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remov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);</w:t>
      </w:r>
    </w:p>
    <w:p w14:paraId="4FF88F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f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eps == 24){</w:t>
      </w:r>
    </w:p>
    <w:p w14:paraId="0DB5938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result(player_buttons,bot_buttons);</w:t>
      </w:r>
    </w:p>
    <w:p w14:paraId="09E91FC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F759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E6E2DD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lse{</w:t>
      </w:r>
      <w:proofErr w:type="gramEnd"/>
    </w:p>
    <w:p w14:paraId="5859AD8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( List&lt;JButton&gt;player_buttons, List&lt;JButton&gt;bot_buttons)</w:t>
      </w:r>
    </w:p>
    <w:p w14:paraId="72F5CC9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new int[2];</w:t>
      </w:r>
    </w:p>
    <w:p w14:paraId="446809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0;</w:t>
      </w:r>
    </w:p>
    <w:p w14:paraId="663D20E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0;</w:t>
      </w:r>
    </w:p>
    <w:p w14:paraId="5225685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[] values = new int[5][5];</w:t>
      </w:r>
    </w:p>
    <w:p w14:paraId="2F66913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0CDDDE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369A52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player_buttons.get(i).getText());</w:t>
      </w:r>
    </w:p>
    <w:p w14:paraId="422933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13812D3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AF36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25B9394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4DD67D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        score_row++;</w:t>
      </w:r>
    </w:p>
    <w:p w14:paraId="38895B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5B4D63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6D9A2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495BE9D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4998F76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score_sum;</w:t>
      </w:r>
    </w:p>
    <w:p w14:paraId="69C59F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5][5];</w:t>
      </w:r>
    </w:p>
    <w:p w14:paraId="21BBE87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40D317E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D496CA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bot_buttons.get(i).getText());</w:t>
      </w:r>
    </w:p>
    <w:p w14:paraId="4D546C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25D1DD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F2248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34CF10D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06C636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409AE6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54FD51E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sum_bot = score_sum_bot + 10;</w:t>
      </w:r>
    </w:p>
    <w:p w14:paraId="153ADEB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509FE7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A2C3F6E" w14:textId="7D5D6AEC" w:rsidR="00985A5B" w:rsidRPr="00985A5B" w:rsidRDefault="00985A5B" w:rsidP="00C2182B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</w:t>
      </w:r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</w:t>
      </w:r>
      <w:proofErr w:type="gramStart"/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score_sum_bot;</w:t>
      </w:r>
    </w:p>
    <w:p w14:paraId="5E8A0CE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n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inal double max, boolean isBot)</w:t>
      </w:r>
    </w:p>
    <w:p w14:paraId="0B87E8D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is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{</w:t>
      </w:r>
    </w:p>
    <w:p w14:paraId="330FFB8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07311C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integers.get(value) + 1);</w:t>
      </w:r>
    </w:p>
    <w:p w14:paraId="423DF4C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132BF4D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bot_integers.get(value) + 1);</w:t>
      </w:r>
    </w:p>
    <w:p w14:paraId="046C5D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D80C" w14:textId="1E76E7F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9</w:t>
      </w:r>
    </w:p>
    <w:p w14:paraId="666E843F" w14:textId="55959C16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7BCFC51" w14:textId="325C067B" w:rsidR="001D369E" w:rsidRPr="00BC1524" w:rsidRDefault="00CD7E1A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7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2F6874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*</w:t>
      </w:r>
      <w:proofErr w:type="gramEnd"/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2F6874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E3EA934" w14:textId="54B22E46" w:rsidR="00206327" w:rsidRPr="002F6874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F6874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Panel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anel.setLayou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ner = new </w:t>
      </w:r>
      <w:proofErr w:type="gramStart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TestActionListener(</w:t>
      </w:r>
      <w:proofErr w:type="gramEnd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8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add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etPreferredSize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Performed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brows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ex.toStr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tring[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ru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pack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LocationRelativeTo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ull);</w:t>
      </w:r>
    </w:p>
    <w:p w14:paraId="79A9BFF3" w14:textId="1B9D136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Visibl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true); }</w:t>
      </w:r>
      <w:r w:rsidR="00C2182B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)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}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44F1B" w14:textId="65A603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объединения задач</w:t>
      </w:r>
    </w:p>
    <w:p w14:paraId="77D8B0C6" w14:textId="593B2842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CD7E1A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9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351FB5AF" w:rsidR="009D7E3A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0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6098D88B" w14:textId="7A73CCCC" w:rsidR="00F40F22" w:rsidRPr="00206327" w:rsidRDefault="00F40F22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CEB1D" w14:textId="75F13E8D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p w14:paraId="51411945" w14:textId="08ABC6F9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3BB169EE" w14:textId="2C7250BD" w:rsidR="003621F0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2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D2397" w14:textId="57DF3EC0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2 вариант</w:t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790E28" w14:textId="258A85C9" w:rsidR="00040AC1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40AC1">
        <w:rPr>
          <w:rFonts w:ascii="Times New Roman" w:hAnsi="Times New Roman" w:cs="Times New Roman"/>
          <w:sz w:val="28"/>
          <w:szCs w:val="28"/>
        </w:rPr>
        <w:lastRenderedPageBreak/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40AC1">
        <w:rPr>
          <w:rFonts w:ascii="Times New Roman" w:hAnsi="Times New Roman" w:cs="Times New Roman"/>
          <w:sz w:val="28"/>
          <w:szCs w:val="28"/>
        </w:rPr>
        <w:t>Разработка АИС «Ресторан»</w:t>
      </w:r>
    </w:p>
    <w:p w14:paraId="1CD51EF6" w14:textId="3F80139A" w:rsidR="00473016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2250B0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2250B0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6A4D5304" w:rsidR="006557F0" w:rsidRDefault="00C2182B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5in" o:ole="">
            <v:imagedata r:id="rId43" o:title=""/>
          </v:shape>
          <o:OLEObject Type="Embed" ProgID="Visio.Drawing.15" ShapeID="_x0000_i1025" DrawAspect="Content" ObjectID="_1731786173" r:id="rId44"/>
        </w:object>
      </w:r>
    </w:p>
    <w:p w14:paraId="2210E7A2" w14:textId="1CE44D0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D37ABA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30091720" w14:textId="3B46B169" w:rsidR="006557F0" w:rsidRDefault="00040AC1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692CA2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08DD6434" w14:textId="19DB4DD8" w:rsidR="006557F0" w:rsidRDefault="006557F0" w:rsidP="00BC152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646A059A">
            <wp:extent cx="5893435" cy="272943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923226" cy="2743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5A7CA" w14:textId="76AA495D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последовательностей </w:t>
      </w:r>
    </w:p>
    <w:p w14:paraId="27FB13CD" w14:textId="77777777" w:rsidR="00C2182B" w:rsidRDefault="00C2182B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CDD7C6D" w:rsidR="00191179" w:rsidRDefault="00040AC1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3 </w:t>
      </w:r>
      <w:r w:rsidR="002250B0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10BC8F69" w14:textId="74EA2987" w:rsidR="00151E17" w:rsidRPr="006557F0" w:rsidRDefault="00191179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2865BDA">
            <wp:extent cx="5240740" cy="4033028"/>
            <wp:effectExtent l="0" t="0" r="0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64"/>
                    <a:stretch/>
                  </pic:blipFill>
                  <pic:spPr bwMode="auto">
                    <a:xfrm>
                      <a:off x="0" y="0"/>
                      <a:ext cx="5255162" cy="4044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57818E" w14:textId="260F9AEB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вариантов использования</w:t>
      </w:r>
    </w:p>
    <w:p w14:paraId="4F872334" w14:textId="48841647" w:rsidR="002250B0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 </w:t>
      </w:r>
      <w:r w:rsidR="002250B0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E6D2E7" wp14:editId="2BC82740">
            <wp:extent cx="5513610" cy="3839193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22730" cy="384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EA8BA" w14:textId="1D6C73B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2B962DB1" w14:textId="69EEAD63" w:rsidR="00AA3E5D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5 </w:t>
      </w:r>
      <w:r w:rsidR="00AA3E5D">
        <w:rPr>
          <w:rFonts w:ascii="Times New Roman" w:hAnsi="Times New Roman" w:cs="Times New Roman"/>
          <w:sz w:val="28"/>
          <w:szCs w:val="28"/>
        </w:rPr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>При входе в приложение должно открываться окно авторизации. Реализовать 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0C5C5A2" w14:textId="0FDFCE32" w:rsidR="00684625" w:rsidRPr="008C6D75" w:rsidRDefault="002B1C38" w:rsidP="008C6D75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52E91E19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0537B09A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59CF8E89" w14:textId="77777777" w:rsidR="002F6874" w:rsidRDefault="002F6874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14:paraId="6751EAA5" w14:textId="5401881C" w:rsidR="00684625" w:rsidRPr="00B877EF" w:rsidRDefault="00040AC1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2.6 </w:t>
      </w:r>
      <w:r w:rsidR="00684625" w:rsidRPr="00684625">
        <w:rPr>
          <w:color w:val="000000"/>
          <w:sz w:val="28"/>
          <w:szCs w:val="28"/>
        </w:rPr>
        <w:t>Разработка структурной и функциональной схемы АИС (модульная структура)</w:t>
      </w:r>
    </w:p>
    <w:p w14:paraId="25A02798" w14:textId="76092A5A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03C99D34" w14:textId="13107511" w:rsidR="00365B59" w:rsidRDefault="002F6874" w:rsidP="004430A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17BD7">
        <w:rPr>
          <w:rFonts w:ascii="Times New Roman" w:hAnsi="Times New Roman" w:cs="Times New Roman"/>
          <w:sz w:val="28"/>
          <w:szCs w:val="28"/>
        </w:rPr>
        <w:object w:dxaOrig="6436" w:dyaOrig="7726" w14:anchorId="2DE21AAC">
          <v:shape id="_x0000_i1026" type="#_x0000_t75" style="width:362.15pt;height:434.15pt" o:ole="">
            <v:imagedata r:id="rId48" o:title=""/>
          </v:shape>
          <o:OLEObject Type="Embed" ProgID="Visio.Drawing.15" ShapeID="_x0000_i1026" DrawAspect="Content" ObjectID="_1731786174" r:id="rId49"/>
        </w:object>
      </w:r>
    </w:p>
    <w:p w14:paraId="77D3E644" w14:textId="613617D7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1C55C4EE" w14:textId="77777777" w:rsidR="002F6874" w:rsidRDefault="002F687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91CD535" w14:textId="495D5369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ункциональная схема</w:t>
      </w:r>
    </w:p>
    <w:p w14:paraId="2E6CCA29" w14:textId="124880BD" w:rsidR="00B877EF" w:rsidRDefault="002F6874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7" type="#_x0000_t75" style="width:395.45pt;height:463.15pt" o:ole="">
            <v:imagedata r:id="rId50" o:title=""/>
          </v:shape>
          <o:OLEObject Type="Embed" ProgID="Visio.Drawing.15" ShapeID="_x0000_i1027" DrawAspect="Content" ObjectID="_1731786175" r:id="rId51"/>
        </w:object>
      </w:r>
    </w:p>
    <w:p w14:paraId="43770F66" w14:textId="4477EC20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0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ункциональная схема</w:t>
      </w:r>
    </w:p>
    <w:p w14:paraId="678EB626" w14:textId="77777777" w:rsidR="002F6874" w:rsidRDefault="002F687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8A9729" w14:textId="5527810D" w:rsidR="009D0EC5" w:rsidRDefault="00040AC1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7 </w:t>
      </w:r>
      <w:r w:rsidR="00B877EF" w:rsidRPr="00B877EF">
        <w:rPr>
          <w:rFonts w:ascii="Times New Roman" w:hAnsi="Times New Roman" w:cs="Times New Roman"/>
          <w:sz w:val="28"/>
          <w:szCs w:val="28"/>
        </w:rPr>
        <w:t>Проекти</w:t>
      </w:r>
      <w:r w:rsidR="00B877EF"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0CAB8933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2EED2DAD">
            <wp:extent cx="5795420" cy="3231931"/>
            <wp:effectExtent l="0" t="0" r="0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43331" cy="32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B11D7" w14:textId="7EE3729E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1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Интерфейс приложения</w:t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02314F1A">
            <wp:extent cx="5852178" cy="32004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15144" cy="323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16EA" w14:textId="089A313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2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ильтр по весу блюда</w:t>
      </w:r>
    </w:p>
    <w:p w14:paraId="1FF8B176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14FDA0" w14:textId="2A873493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иск по цене блюда</w:t>
      </w:r>
    </w:p>
    <w:p w14:paraId="75593ED4" w14:textId="38C40945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955615" wp14:editId="6EE8A005">
            <wp:extent cx="5314950" cy="2887288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22495" cy="289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974C6" w14:textId="1025F48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3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Поиск по цене блюда</w:t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239AE226" w14:textId="21B13C1A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44B92771">
            <wp:extent cx="5200650" cy="2944163"/>
            <wp:effectExtent l="0" t="0" r="0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02009" cy="294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E2313" w14:textId="1794F0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4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редактирования блюда</w:t>
      </w:r>
    </w:p>
    <w:p w14:paraId="3F488B33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05E7F6" w14:textId="2E9FB0A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но состава блюда</w:t>
      </w:r>
    </w:p>
    <w:p w14:paraId="533457C2" w14:textId="1E37B37E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BD213C" wp14:editId="057E1AD1">
            <wp:extent cx="5314950" cy="2867971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21732" cy="287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F7A8" w14:textId="57C8C0D8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5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состава блюда</w:t>
      </w:r>
    </w:p>
    <w:p w14:paraId="59ED9F8B" w14:textId="5A5D2E7E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я официанта «Удаляемый»</w:t>
      </w:r>
    </w:p>
    <w:p w14:paraId="5C0F9181" w14:textId="6989F5D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CBC324" wp14:editId="563670CA">
            <wp:extent cx="5257800" cy="2870854"/>
            <wp:effectExtent l="0" t="0" r="0" b="57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6" cy="287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65F9D" w14:textId="2402772D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6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Удаления официанта «Удаляемый»</w:t>
      </w:r>
    </w:p>
    <w:p w14:paraId="5B338399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A8409E" w14:textId="603B3A2C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удаления</w:t>
      </w:r>
    </w:p>
    <w:p w14:paraId="2798329C" w14:textId="0A9906B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1A69F2" wp14:editId="53BA5915">
            <wp:extent cx="5200650" cy="2851324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07572" cy="285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F3D2A" w14:textId="18C5C2F9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7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удаления</w:t>
      </w:r>
    </w:p>
    <w:p w14:paraId="2BA277E3" w14:textId="113906D8" w:rsidR="0022072C" w:rsidRP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03770D22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17C49" wp14:editId="06E5BC13">
            <wp:extent cx="5105400" cy="2984107"/>
            <wp:effectExtent l="0" t="0" r="0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12434" cy="2988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6ACAF" w14:textId="27A72AF4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Создание таблицы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D37ABA"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D2D8B21" w14:textId="77777777" w:rsidR="008C6D75" w:rsidRDefault="008C6D75" w:rsidP="008C6D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t>Особые условия: обеспечить механизм авторизации и работы как минимум двух пользователей, разграничить права.</w:t>
      </w:r>
    </w:p>
    <w:p w14:paraId="3F5D95A4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3F44D5" w14:textId="0793778A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ация за пользователя</w:t>
      </w:r>
    </w:p>
    <w:p w14:paraId="61408308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2C1240" wp14:editId="54C4FE4F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EA24" w14:textId="780C0124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Авторизация за пользователя</w:t>
      </w:r>
    </w:p>
    <w:p w14:paraId="02EFBA14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41C24185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5D0D78" wp14:editId="3C5D6C52">
            <wp:extent cx="4819650" cy="2698592"/>
            <wp:effectExtent l="0" t="0" r="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40451" cy="2710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9903" w14:textId="56523905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0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приложения после авторизации за пользователя</w:t>
      </w:r>
    </w:p>
    <w:p w14:paraId="54586442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5E0B19C2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F693C4" wp14:editId="498FBA57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81C8" w14:textId="712E34B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1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орма авторизации за администратора</w:t>
      </w:r>
    </w:p>
    <w:p w14:paraId="1C864AE0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E802E3" w14:textId="78818989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но приложения после авторизации за администратора</w:t>
      </w:r>
    </w:p>
    <w:p w14:paraId="093F8C06" w14:textId="61C3AF61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EC8A6D" wp14:editId="5EDB736D">
            <wp:extent cx="4857750" cy="2709021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82777" cy="272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C6686" w14:textId="0F28D763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2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Окно приложения после авторизации за администратора</w:t>
      </w:r>
    </w:p>
    <w:p w14:paraId="358ECED2" w14:textId="270427CD" w:rsidR="009F1778" w:rsidRDefault="00040AC1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2.8 </w:t>
      </w:r>
      <w:r w:rsidR="009F1778"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пытной эксплуатации;</w:t>
      </w:r>
    </w:p>
    <w:p w14:paraId="004D6DAC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иемочных испытаниях;</w:t>
      </w:r>
    </w:p>
    <w:p w14:paraId="35751FD9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формирование табличных отчетов;</w:t>
      </w:r>
    </w:p>
    <w:p w14:paraId="3BA614D6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экспорт и импорт результатов анализа;</w:t>
      </w:r>
    </w:p>
    <w:p w14:paraId="6D7A362C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lastRenderedPageBreak/>
        <w:t>печать результатов анализа;</w:t>
      </w:r>
    </w:p>
    <w:p w14:paraId="6DC3D133" w14:textId="047D2D6D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основы многомерного анализа;</w:t>
      </w:r>
    </w:p>
    <w:p w14:paraId="52CB03FF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 xml:space="preserve">формировать отчеты в </w:t>
      </w:r>
      <w:r w:rsidR="00D01D36" w:rsidRPr="00040AC1">
        <w:rPr>
          <w:color w:val="000000"/>
          <w:sz w:val="28"/>
          <w:szCs w:val="28"/>
        </w:rPr>
        <w:t>Excel</w:t>
      </w:r>
      <w:r w:rsidRPr="00040AC1">
        <w:rPr>
          <w:color w:val="000000"/>
          <w:sz w:val="28"/>
          <w:szCs w:val="28"/>
        </w:rPr>
        <w:t>;</w:t>
      </w:r>
    </w:p>
    <w:p w14:paraId="2DB340C3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Microsoft SQL Server;</w:t>
      </w:r>
    </w:p>
    <w:p w14:paraId="6527F142" w14:textId="49F461C4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Restaurant.exe;</w:t>
      </w:r>
    </w:p>
    <w:p w14:paraId="3F578720" w14:textId="42C93F50" w:rsidR="002B49E4" w:rsidRPr="002F6874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  <w:lang w:val="en-US"/>
        </w:rPr>
      </w:pPr>
      <w:r w:rsidRPr="002F6874">
        <w:rPr>
          <w:color w:val="000000"/>
          <w:sz w:val="28"/>
          <w:szCs w:val="28"/>
          <w:lang w:val="en-US"/>
        </w:rPr>
        <w:t>Microsoft SQL Server Management Studio 18;</w:t>
      </w:r>
    </w:p>
    <w:p w14:paraId="6727B913" w14:textId="0E3E2BF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2CF603A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БД Ресторан.bacpac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lastRenderedPageBreak/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Release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приложение Restaurant.exe;</w:t>
      </w:r>
    </w:p>
    <w:p w14:paraId="3B25AE70" w14:textId="65202477" w:rsidR="002B49E4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Авторизоваться за администратора</w:t>
      </w:r>
      <w:r w:rsidR="00417DA3" w:rsidRPr="00040AC1">
        <w:rPr>
          <w:color w:val="000000"/>
          <w:sz w:val="28"/>
          <w:szCs w:val="28"/>
        </w:rPr>
        <w:t>;</w:t>
      </w:r>
    </w:p>
    <w:p w14:paraId="1D23DB46" w14:textId="433FFAB3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любую таблицу;</w:t>
      </w:r>
    </w:p>
    <w:p w14:paraId="0E6A2D5D" w14:textId="270D0BE5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вести поиск строки;</w:t>
      </w:r>
    </w:p>
    <w:p w14:paraId="6E600F6A" w14:textId="2CB44C2F" w:rsidR="009F1778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Импортировать результат в Excel таблицу.</w:t>
      </w:r>
    </w:p>
    <w:p w14:paraId="5F7FC5E4" w14:textId="39E338ED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p w14:paraId="5D0BB317" w14:textId="55BF95EC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2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описания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3621F0">
        <w:trPr>
          <w:tblHeader/>
        </w:trPr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5807F9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B4743B" w14:textId="2D4CCD4D" w:rsidR="003621F0" w:rsidRPr="003621F0" w:rsidRDefault="009E4048" w:rsidP="003621F0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lastRenderedPageBreak/>
        <w:t>Аварийные ситуации</w:t>
      </w:r>
    </w:p>
    <w:p w14:paraId="7E19EF72" w14:textId="68750C3A" w:rsidR="003621F0" w:rsidRP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аварийных ситу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AC289C2" w:rsidR="00C21245" w:rsidRP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29935C43" w14:textId="5B748521" w:rsidR="00C21245" w:rsidRPr="00C21245" w:rsidRDefault="00CD7E1A" w:rsidP="00C21245">
      <w:pPr>
        <w:spacing w:after="0" w:line="360" w:lineRule="auto"/>
        <w:ind w:firstLine="709"/>
        <w:contextualSpacing/>
        <w:rPr>
          <w:rStyle w:val="a3"/>
          <w:sz w:val="28"/>
        </w:rPr>
      </w:pPr>
      <w:hyperlink r:id="rId63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Техническая документация по SQL Server - SQL Server | Microsoft Learn</w:t>
        </w:r>
      </w:hyperlink>
    </w:p>
    <w:p w14:paraId="5E878B89" w14:textId="77777777" w:rsidR="00C21245" w:rsidRPr="00C21245" w:rsidRDefault="00CD7E1A" w:rsidP="00C21245">
      <w:pPr>
        <w:spacing w:after="0" w:line="360" w:lineRule="auto"/>
        <w:ind w:firstLine="709"/>
        <w:contextualSpacing/>
        <w:rPr>
          <w:rStyle w:val="a3"/>
        </w:rPr>
      </w:pPr>
      <w:hyperlink r:id="rId64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Справка и обучение по Excel (microsoft.com)</w:t>
        </w:r>
      </w:hyperlink>
      <w:r w:rsidR="00C21245" w:rsidRPr="00C21245">
        <w:rPr>
          <w:rStyle w:val="a3"/>
        </w:rPr>
        <w:t xml:space="preserve"> </w:t>
      </w:r>
    </w:p>
    <w:p w14:paraId="2B0A6C58" w14:textId="6F96F4E1" w:rsidR="00692CA2" w:rsidRDefault="00040AC1" w:rsidP="005807F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2.9 </w:t>
      </w:r>
      <w:r w:rsidR="002F6874">
        <w:rPr>
          <w:rFonts w:ascii="Times New Roman" w:hAnsi="Times New Roman" w:cs="Times New Roman"/>
          <w:sz w:val="28"/>
          <w:szCs w:val="28"/>
        </w:rPr>
        <w:t xml:space="preserve"> </w:t>
      </w:r>
      <w:r w:rsidR="00692CA2" w:rsidRPr="00692CA2">
        <w:rPr>
          <w:rFonts w:ascii="Times New Roman" w:hAnsi="Times New Roman" w:cs="Times New Roman"/>
          <w:sz w:val="28"/>
          <w:szCs w:val="28"/>
        </w:rPr>
        <w:t>Проведение</w:t>
      </w:r>
      <w:proofErr w:type="gramEnd"/>
      <w:r w:rsidR="00692CA2" w:rsidRPr="00692CA2">
        <w:rPr>
          <w:rFonts w:ascii="Times New Roman" w:hAnsi="Times New Roman" w:cs="Times New Roman"/>
          <w:sz w:val="28"/>
          <w:szCs w:val="28"/>
        </w:rPr>
        <w:t xml:space="preserve"> тес</w:t>
      </w:r>
      <w:r w:rsidR="00692CA2">
        <w:rPr>
          <w:rFonts w:ascii="Times New Roman" w:hAnsi="Times New Roman" w:cs="Times New Roman"/>
          <w:sz w:val="28"/>
          <w:szCs w:val="28"/>
        </w:rPr>
        <w:t>тирования.</w:t>
      </w:r>
    </w:p>
    <w:p w14:paraId="5A3FED2D" w14:textId="150218E7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4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проведения тестирования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1559"/>
        <w:gridCol w:w="1418"/>
        <w:gridCol w:w="2551"/>
        <w:gridCol w:w="1270"/>
      </w:tblGrid>
      <w:tr w:rsidR="005807F9" w:rsidRPr="00232932" w14:paraId="4CA60438" w14:textId="77777777" w:rsidTr="006A601F">
        <w:trPr>
          <w:tblHeader/>
        </w:trPr>
        <w:tc>
          <w:tcPr>
            <w:tcW w:w="846" w:type="dxa"/>
          </w:tcPr>
          <w:p w14:paraId="1E1776D4" w14:textId="4722A06D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5807F9" w:rsidRPr="00232932"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1701" w:type="dxa"/>
          </w:tcPr>
          <w:p w14:paraId="053652E6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Назначение теста</w:t>
            </w:r>
          </w:p>
        </w:tc>
        <w:tc>
          <w:tcPr>
            <w:tcW w:w="1559" w:type="dxa"/>
          </w:tcPr>
          <w:p w14:paraId="1016F7A8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Значения исходных данных</w:t>
            </w:r>
          </w:p>
        </w:tc>
        <w:tc>
          <w:tcPr>
            <w:tcW w:w="1418" w:type="dxa"/>
          </w:tcPr>
          <w:p w14:paraId="5C27A10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775A525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Реакция программы</w:t>
            </w:r>
          </w:p>
        </w:tc>
        <w:tc>
          <w:tcPr>
            <w:tcW w:w="1270" w:type="dxa"/>
          </w:tcPr>
          <w:p w14:paraId="5F153BDA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5807F9" w:rsidRPr="00232932" w14:paraId="5E82660E" w14:textId="77777777" w:rsidTr="006A601F">
        <w:tc>
          <w:tcPr>
            <w:tcW w:w="846" w:type="dxa"/>
          </w:tcPr>
          <w:p w14:paraId="17FCB30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46C2553" w14:textId="5C5A5F54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администратора </w:t>
            </w:r>
          </w:p>
        </w:tc>
        <w:tc>
          <w:tcPr>
            <w:tcW w:w="1559" w:type="dxa"/>
          </w:tcPr>
          <w:p w14:paraId="53E0B393" w14:textId="1F472447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admin</w:t>
            </w:r>
          </w:p>
          <w:p w14:paraId="605E50DB" w14:textId="2B3985DD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dmin</w:t>
            </w:r>
          </w:p>
          <w:p w14:paraId="6F9BF120" w14:textId="03CFAAA3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4C7E4EA3" w14:textId="20611DFB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ный доступ к программе</w:t>
            </w:r>
          </w:p>
        </w:tc>
        <w:tc>
          <w:tcPr>
            <w:tcW w:w="2551" w:type="dxa"/>
          </w:tcPr>
          <w:p w14:paraId="249BA05A" w14:textId="49A5C2A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729A116" wp14:editId="07A1E3C9">
                  <wp:extent cx="1433014" cy="1369802"/>
                  <wp:effectExtent l="0" t="0" r="0" b="190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446" cy="1374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01636E1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3A4B53C6" w14:textId="77777777" w:rsidTr="006A601F">
        <w:tc>
          <w:tcPr>
            <w:tcW w:w="846" w:type="dxa"/>
          </w:tcPr>
          <w:p w14:paraId="4B9205C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14:paraId="3BF538D4" w14:textId="38050814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пользователя</w:t>
            </w:r>
          </w:p>
        </w:tc>
        <w:tc>
          <w:tcPr>
            <w:tcW w:w="1559" w:type="dxa"/>
          </w:tcPr>
          <w:p w14:paraId="1C21FE45" w14:textId="5BA7A11F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user1</w:t>
            </w:r>
          </w:p>
          <w:p w14:paraId="5F2465E5" w14:textId="311C7D03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user1</w:t>
            </w:r>
          </w:p>
          <w:p w14:paraId="04790933" w14:textId="4307C51F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14:paraId="326290DE" w14:textId="5AE72310" w:rsidR="005807F9" w:rsidRPr="00E4295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крытие доступа к таблицам официанты и ингредиенты</w:t>
            </w:r>
            <w:r w:rsidR="00E429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</w:tcPr>
          <w:p w14:paraId="0A5C55FD" w14:textId="50648955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BF56EC0" wp14:editId="51A692AB">
                  <wp:extent cx="1482725" cy="940435"/>
                  <wp:effectExtent l="0" t="0" r="317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940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135B8D60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607A3AC" w14:textId="77777777" w:rsidTr="006A601F">
        <w:tc>
          <w:tcPr>
            <w:tcW w:w="846" w:type="dxa"/>
          </w:tcPr>
          <w:p w14:paraId="76D999B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14:paraId="14EBB417" w14:textId="22CC973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несуществующег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ьзователя</w:t>
            </w:r>
          </w:p>
        </w:tc>
        <w:tc>
          <w:tcPr>
            <w:tcW w:w="1559" w:type="dxa"/>
          </w:tcPr>
          <w:p w14:paraId="5FEF9ADE" w14:textId="0A67D39A" w:rsidR="006A601F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error</w:t>
            </w:r>
          </w:p>
          <w:p w14:paraId="061517D6" w14:textId="28D47165" w:rsidR="006A601F" w:rsidRPr="00232932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error</w:t>
            </w:r>
          </w:p>
          <w:p w14:paraId="1C17EECF" w14:textId="08B697F1" w:rsidR="005807F9" w:rsidRPr="006A601F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5D313125" w14:textId="0F9F829C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43375040" w14:textId="31D0EB3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6DCC50C" wp14:editId="4E8020F2">
                  <wp:extent cx="1482725" cy="875030"/>
                  <wp:effectExtent l="0" t="0" r="3175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87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3C0E9219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C4EFEAB" w14:textId="77777777" w:rsidTr="006A601F">
        <w:tc>
          <w:tcPr>
            <w:tcW w:w="846" w:type="dxa"/>
          </w:tcPr>
          <w:p w14:paraId="3E1EC81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701" w:type="dxa"/>
          </w:tcPr>
          <w:p w14:paraId="3DEFD714" w14:textId="051EB8C9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фицианта по имени</w:t>
            </w:r>
          </w:p>
        </w:tc>
        <w:tc>
          <w:tcPr>
            <w:tcW w:w="1559" w:type="dxa"/>
          </w:tcPr>
          <w:p w14:paraId="5A79B68D" w14:textId="78182164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= Петров Данил Сергеевич</w:t>
            </w:r>
          </w:p>
        </w:tc>
        <w:tc>
          <w:tcPr>
            <w:tcW w:w="1418" w:type="dxa"/>
          </w:tcPr>
          <w:p w14:paraId="0A5D32D7" w14:textId="34E69C6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фильтрованная таблица</w:t>
            </w:r>
          </w:p>
        </w:tc>
        <w:tc>
          <w:tcPr>
            <w:tcW w:w="2551" w:type="dxa"/>
          </w:tcPr>
          <w:p w14:paraId="34741FFF" w14:textId="41532FAD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отображён ниже по таблице</w:t>
            </w:r>
          </w:p>
        </w:tc>
        <w:tc>
          <w:tcPr>
            <w:tcW w:w="1270" w:type="dxa"/>
          </w:tcPr>
          <w:p w14:paraId="65FC54D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6A601F" w:rsidRPr="00232932" w14:paraId="367C3FB9" w14:textId="77777777" w:rsidTr="00525B4B">
        <w:tc>
          <w:tcPr>
            <w:tcW w:w="9345" w:type="dxa"/>
            <w:gridSpan w:val="6"/>
          </w:tcPr>
          <w:p w14:paraId="239F6F44" w14:textId="3FE7DE84" w:rsidR="006A601F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D5042FF" wp14:editId="0E37A465">
                  <wp:extent cx="5794311" cy="928082"/>
                  <wp:effectExtent l="0" t="0" r="0" b="571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70423" cy="97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07F9" w:rsidRPr="00232932" w14:paraId="3C6A97FD" w14:textId="77777777" w:rsidTr="006A601F">
        <w:tc>
          <w:tcPr>
            <w:tcW w:w="846" w:type="dxa"/>
          </w:tcPr>
          <w:p w14:paraId="1D8C9BB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14:paraId="363DD0A2" w14:textId="60CFA1E0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добавление официанта без имени</w:t>
            </w:r>
          </w:p>
        </w:tc>
        <w:tc>
          <w:tcPr>
            <w:tcW w:w="1559" w:type="dxa"/>
          </w:tcPr>
          <w:p w14:paraId="6321D1F0" w14:textId="21E9D099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237FD508" w14:textId="17C85C97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7A1C5C82" w14:textId="15678B87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649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0606521" wp14:editId="4D146779">
                  <wp:extent cx="1482725" cy="1304290"/>
                  <wp:effectExtent l="0" t="0" r="317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2D15E7CE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749D5DFB" w14:textId="77777777" w:rsidTr="006A601F">
        <w:tc>
          <w:tcPr>
            <w:tcW w:w="846" w:type="dxa"/>
          </w:tcPr>
          <w:p w14:paraId="605589B1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14:paraId="4C9041C3" w14:textId="1FB8F190" w:rsidR="005807F9" w:rsidRPr="000C3EDC" w:rsidRDefault="000C3EDC" w:rsidP="000C3E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фицианта без выбора строки</w:t>
            </w:r>
          </w:p>
        </w:tc>
        <w:tc>
          <w:tcPr>
            <w:tcW w:w="1559" w:type="dxa"/>
          </w:tcPr>
          <w:p w14:paraId="2A8DC2C3" w14:textId="1382E86A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1B757C0C" w14:textId="19615CA2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05249D99" w14:textId="208ABE67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3ED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5B72FF1" wp14:editId="5FB6DEB4">
                  <wp:extent cx="1482725" cy="1046480"/>
                  <wp:effectExtent l="0" t="0" r="3175" b="127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68BEA3C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</w:tbl>
    <w:p w14:paraId="49AF4207" w14:textId="40843A06" w:rsidR="003621F0" w:rsidRDefault="003621F0">
      <w:pPr>
        <w:rPr>
          <w:rFonts w:ascii="Times New Roman" w:hAnsi="Times New Roman" w:cs="Times New Roman"/>
          <w:sz w:val="28"/>
          <w:szCs w:val="28"/>
        </w:rPr>
      </w:pPr>
    </w:p>
    <w:p w14:paraId="2BB2DA7D" w14:textId="77777777" w:rsidR="003621F0" w:rsidRDefault="003621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000BEA" w14:textId="3FCD172F" w:rsidR="00B877EF" w:rsidRDefault="00040AC1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 </w:t>
      </w:r>
      <w:r w:rsidR="00811348" w:rsidRPr="00811348">
        <w:rPr>
          <w:rFonts w:ascii="Times New Roman" w:hAnsi="Times New Roman" w:cs="Times New Roman"/>
          <w:sz w:val="28"/>
          <w:szCs w:val="28"/>
        </w:rPr>
        <w:t>Р</w:t>
      </w:r>
      <w:r w:rsidR="00811348">
        <w:rPr>
          <w:rFonts w:ascii="Times New Roman" w:hAnsi="Times New Roman" w:cs="Times New Roman"/>
          <w:sz w:val="28"/>
          <w:szCs w:val="28"/>
        </w:rPr>
        <w:t>азработка мобильного приложения</w:t>
      </w:r>
    </w:p>
    <w:p w14:paraId="0E4B1029" w14:textId="6F05A79F" w:rsidR="00BC1524" w:rsidRDefault="00BC1524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152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FC6663" wp14:editId="5BF0C5E5">
            <wp:extent cx="4677428" cy="7392432"/>
            <wp:effectExtent l="0" t="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7392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6C0A9" w14:textId="62465305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3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Интерфейс мобильного приложения</w:t>
      </w:r>
    </w:p>
    <w:p w14:paraId="0FEB8FCF" w14:textId="1C850AAA" w:rsidR="00BC1524" w:rsidRDefault="00BC15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4DFF93" w14:textId="6FF44AB3" w:rsidR="00525B4B" w:rsidRDefault="00040AC1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4 </w:t>
      </w:r>
      <w:r w:rsidR="00525B4B" w:rsidRPr="00525B4B">
        <w:rPr>
          <w:rFonts w:ascii="Times New Roman" w:hAnsi="Times New Roman" w:cs="Times New Roman"/>
          <w:sz w:val="28"/>
          <w:szCs w:val="28"/>
        </w:rPr>
        <w:t>Создание сайта с использованием CMS</w:t>
      </w:r>
    </w:p>
    <w:p w14:paraId="0AB60A3C" w14:textId="2AADEB3F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B4B">
        <w:rPr>
          <w:rFonts w:ascii="Times New Roman" w:hAnsi="Times New Roman" w:cs="Times New Roman"/>
          <w:sz w:val="28"/>
          <w:szCs w:val="28"/>
        </w:rPr>
        <w:t>Наполнение сайта контентом о разработанных приложениях</w:t>
      </w:r>
    </w:p>
    <w:p w14:paraId="13B510F9" w14:textId="77777777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9A0FA35" w14:textId="24F5FCBF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A83163" w14:textId="05746B28" w:rsidR="00811348" w:rsidRPr="00525B4B" w:rsidRDefault="00811348" w:rsidP="00525B4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811348" w:rsidRPr="00525B4B" w:rsidSect="00162CD3">
      <w:footerReference w:type="default" r:id="rId7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C47D93" w14:textId="77777777" w:rsidR="00CD7E1A" w:rsidRDefault="00CD7E1A" w:rsidP="008429C3">
      <w:pPr>
        <w:spacing w:after="0" w:line="240" w:lineRule="auto"/>
      </w:pPr>
      <w:r>
        <w:separator/>
      </w:r>
    </w:p>
  </w:endnote>
  <w:endnote w:type="continuationSeparator" w:id="0">
    <w:p w14:paraId="2BC178B2" w14:textId="77777777" w:rsidR="00CD7E1A" w:rsidRDefault="00CD7E1A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6C780BA3" w:rsidR="00F101C2" w:rsidRPr="00162CD3" w:rsidRDefault="00F101C2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2F6874">
          <w:rPr>
            <w:rFonts w:ascii="Times New Roman" w:hAnsi="Times New Roman" w:cs="Times New Roman"/>
            <w:noProof/>
            <w:sz w:val="28"/>
          </w:rPr>
          <w:t>26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31956E" w14:textId="77777777" w:rsidR="00CD7E1A" w:rsidRDefault="00CD7E1A" w:rsidP="008429C3">
      <w:pPr>
        <w:spacing w:after="0" w:line="240" w:lineRule="auto"/>
      </w:pPr>
      <w:r>
        <w:separator/>
      </w:r>
    </w:p>
  </w:footnote>
  <w:footnote w:type="continuationSeparator" w:id="0">
    <w:p w14:paraId="55962C36" w14:textId="77777777" w:rsidR="00CD7E1A" w:rsidRDefault="00CD7E1A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7BFF383D"/>
    <w:multiLevelType w:val="hybridMultilevel"/>
    <w:tmpl w:val="533463E8"/>
    <w:lvl w:ilvl="0" w:tplc="4364A7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0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40AC1"/>
    <w:rsid w:val="00050714"/>
    <w:rsid w:val="00051387"/>
    <w:rsid w:val="000842A2"/>
    <w:rsid w:val="000B0A7A"/>
    <w:rsid w:val="000C3600"/>
    <w:rsid w:val="000C3EDC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167C"/>
    <w:rsid w:val="001D369E"/>
    <w:rsid w:val="001E358F"/>
    <w:rsid w:val="00203B8F"/>
    <w:rsid w:val="00206327"/>
    <w:rsid w:val="00212EFD"/>
    <w:rsid w:val="0022072C"/>
    <w:rsid w:val="002250B0"/>
    <w:rsid w:val="00232932"/>
    <w:rsid w:val="002737F4"/>
    <w:rsid w:val="00281188"/>
    <w:rsid w:val="00292046"/>
    <w:rsid w:val="002B1C38"/>
    <w:rsid w:val="002B49E4"/>
    <w:rsid w:val="002C7D69"/>
    <w:rsid w:val="002D054B"/>
    <w:rsid w:val="002E7AE5"/>
    <w:rsid w:val="002F6874"/>
    <w:rsid w:val="00304D97"/>
    <w:rsid w:val="003320AC"/>
    <w:rsid w:val="003527C3"/>
    <w:rsid w:val="003621F0"/>
    <w:rsid w:val="00365B59"/>
    <w:rsid w:val="00382E13"/>
    <w:rsid w:val="0039527F"/>
    <w:rsid w:val="003A484D"/>
    <w:rsid w:val="003B4B45"/>
    <w:rsid w:val="0040634F"/>
    <w:rsid w:val="00407962"/>
    <w:rsid w:val="00417DA3"/>
    <w:rsid w:val="00417FA3"/>
    <w:rsid w:val="00424CDE"/>
    <w:rsid w:val="004265C6"/>
    <w:rsid w:val="004326B3"/>
    <w:rsid w:val="004430A3"/>
    <w:rsid w:val="00446340"/>
    <w:rsid w:val="00472F06"/>
    <w:rsid w:val="00473016"/>
    <w:rsid w:val="004B60D5"/>
    <w:rsid w:val="004C3BFC"/>
    <w:rsid w:val="004C6128"/>
    <w:rsid w:val="004D0CA3"/>
    <w:rsid w:val="00502806"/>
    <w:rsid w:val="005256DE"/>
    <w:rsid w:val="00525B4B"/>
    <w:rsid w:val="00533E89"/>
    <w:rsid w:val="00553CC5"/>
    <w:rsid w:val="00557F0D"/>
    <w:rsid w:val="00564C16"/>
    <w:rsid w:val="00570EC4"/>
    <w:rsid w:val="00577C3F"/>
    <w:rsid w:val="005807F9"/>
    <w:rsid w:val="0058392D"/>
    <w:rsid w:val="0059284E"/>
    <w:rsid w:val="00601E64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6A601F"/>
    <w:rsid w:val="007009BD"/>
    <w:rsid w:val="0071348F"/>
    <w:rsid w:val="0071585E"/>
    <w:rsid w:val="00717BD7"/>
    <w:rsid w:val="007307C6"/>
    <w:rsid w:val="00737B4F"/>
    <w:rsid w:val="00740FBF"/>
    <w:rsid w:val="007426F2"/>
    <w:rsid w:val="007638D8"/>
    <w:rsid w:val="00763CD4"/>
    <w:rsid w:val="00770B7E"/>
    <w:rsid w:val="007947B7"/>
    <w:rsid w:val="007A1BE1"/>
    <w:rsid w:val="007C65CF"/>
    <w:rsid w:val="007E558A"/>
    <w:rsid w:val="007F600C"/>
    <w:rsid w:val="00811348"/>
    <w:rsid w:val="00814AFE"/>
    <w:rsid w:val="008429C3"/>
    <w:rsid w:val="0084600B"/>
    <w:rsid w:val="008504C4"/>
    <w:rsid w:val="00853EE6"/>
    <w:rsid w:val="0087324A"/>
    <w:rsid w:val="008A6742"/>
    <w:rsid w:val="008B3A98"/>
    <w:rsid w:val="008C6D75"/>
    <w:rsid w:val="008D57AA"/>
    <w:rsid w:val="008D65A1"/>
    <w:rsid w:val="008F04AD"/>
    <w:rsid w:val="009039C9"/>
    <w:rsid w:val="00907DC5"/>
    <w:rsid w:val="00910BF1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C4F88"/>
    <w:rsid w:val="00AF2CCC"/>
    <w:rsid w:val="00B26C1D"/>
    <w:rsid w:val="00B367BD"/>
    <w:rsid w:val="00B36D31"/>
    <w:rsid w:val="00B57938"/>
    <w:rsid w:val="00B63082"/>
    <w:rsid w:val="00B877EF"/>
    <w:rsid w:val="00BA0E7A"/>
    <w:rsid w:val="00BC1524"/>
    <w:rsid w:val="00C04633"/>
    <w:rsid w:val="00C04839"/>
    <w:rsid w:val="00C06619"/>
    <w:rsid w:val="00C1649E"/>
    <w:rsid w:val="00C21245"/>
    <w:rsid w:val="00C2182B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D7E1A"/>
    <w:rsid w:val="00CF03FC"/>
    <w:rsid w:val="00D01D36"/>
    <w:rsid w:val="00D04241"/>
    <w:rsid w:val="00D0478A"/>
    <w:rsid w:val="00D0580D"/>
    <w:rsid w:val="00D13631"/>
    <w:rsid w:val="00D20C1D"/>
    <w:rsid w:val="00D37ABA"/>
    <w:rsid w:val="00D46B51"/>
    <w:rsid w:val="00D67BED"/>
    <w:rsid w:val="00D94A63"/>
    <w:rsid w:val="00DF73D4"/>
    <w:rsid w:val="00E22E9F"/>
    <w:rsid w:val="00E3062D"/>
    <w:rsid w:val="00E31BC8"/>
    <w:rsid w:val="00E42952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EF3CCA"/>
    <w:rsid w:val="00F02861"/>
    <w:rsid w:val="00F033ED"/>
    <w:rsid w:val="00F06606"/>
    <w:rsid w:val="00F101C2"/>
    <w:rsid w:val="00F2453D"/>
    <w:rsid w:val="00F40F22"/>
    <w:rsid w:val="00F573C9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A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8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2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yperlink" Target="https://replit.com/@PretrovDS/Tasks-connection" TargetMode="External"/><Relationship Id="rId21" Type="http://schemas.openxmlformats.org/officeDocument/2006/relationships/hyperlink" Target="https://replit.com/@PretrovDS/Task-4" TargetMode="External"/><Relationship Id="rId34" Type="http://schemas.openxmlformats.org/officeDocument/2006/relationships/hyperlink" Target="https://replit.com/@PretrovDS/Task-8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50" Type="http://schemas.openxmlformats.org/officeDocument/2006/relationships/image" Target="media/image31.emf"/><Relationship Id="rId55" Type="http://schemas.openxmlformats.org/officeDocument/2006/relationships/image" Target="media/image35.png"/><Relationship Id="rId63" Type="http://schemas.openxmlformats.org/officeDocument/2006/relationships/hyperlink" Target="https://learn.microsoft.com/ru-ru/sql/sql-server/?view=sql-server-ver15" TargetMode="External"/><Relationship Id="rId68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6.png"/><Relationship Id="rId11" Type="http://schemas.openxmlformats.org/officeDocument/2006/relationships/image" Target="media/image3.png"/><Relationship Id="rId24" Type="http://schemas.openxmlformats.org/officeDocument/2006/relationships/hyperlink" Target="https://replit.com/@PretrovDS/Task-5" TargetMode="External"/><Relationship Id="rId32" Type="http://schemas.openxmlformats.org/officeDocument/2006/relationships/image" Target="media/image18.png"/><Relationship Id="rId37" Type="http://schemas.openxmlformats.org/officeDocument/2006/relationships/hyperlink" Target="https://replit.com/@PretrovDS/Task-9" TargetMode="External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4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hyperlink" Target="https://replit.com/@PretrovDS/Task-6" TargetMode="External"/><Relationship Id="rId36" Type="http://schemas.openxmlformats.org/officeDocument/2006/relationships/image" Target="media/image21.png"/><Relationship Id="rId49" Type="http://schemas.openxmlformats.org/officeDocument/2006/relationships/package" Target="embeddings/_________Microsoft_Visio1.vsdx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image" Target="media/image9.png"/><Relationship Id="rId31" Type="http://schemas.openxmlformats.org/officeDocument/2006/relationships/hyperlink" Target="https://replit.com/@PretrovDS/Task-7" TargetMode="External"/><Relationship Id="rId44" Type="http://schemas.openxmlformats.org/officeDocument/2006/relationships/package" Target="embeddings/_________Microsoft_Visio.vsdx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3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image" Target="media/image26.emf"/><Relationship Id="rId48" Type="http://schemas.openxmlformats.org/officeDocument/2006/relationships/image" Target="media/image30.emf"/><Relationship Id="rId56" Type="http://schemas.openxmlformats.org/officeDocument/2006/relationships/image" Target="media/image36.png"/><Relationship Id="rId64" Type="http://schemas.openxmlformats.org/officeDocument/2006/relationships/hyperlink" Target="https://support.microsoft.com/ru-ru/excel" TargetMode="External"/><Relationship Id="rId69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2.vsdx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replit.com/@PretrovDS/Task-3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39.png"/><Relationship Id="rId67" Type="http://schemas.openxmlformats.org/officeDocument/2006/relationships/image" Target="media/image45.png"/><Relationship Id="rId20" Type="http://schemas.openxmlformats.org/officeDocument/2006/relationships/image" Target="media/image10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94CEB-4040-4F28-96AF-3B72E9B238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0</TotalTime>
  <Pages>57</Pages>
  <Words>7817</Words>
  <Characters>44561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64</cp:revision>
  <dcterms:created xsi:type="dcterms:W3CDTF">2022-11-28T16:26:00Z</dcterms:created>
  <dcterms:modified xsi:type="dcterms:W3CDTF">2022-12-05T20:56:00Z</dcterms:modified>
</cp:coreProperties>
</file>